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1241" w:rsidRDefault="001A1241">
      <w:pPr>
        <w:sectPr w:rsidR="001A1241" w:rsidSect="001A1241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br w:type="page"/>
      </w:r>
    </w:p>
    <w:p w:rsidR="00A24B90" w:rsidRDefault="001A2C67">
      <w:bookmarkStart w:id="0" w:name="_GoBack"/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0.2pt;margin-top:-1in;width:742.8pt;height:659.55pt;z-index:251659264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6" DrawAspect="Content" ObjectID="_1443792288" r:id="rId8"/>
        </w:pict>
      </w:r>
      <w:bookmarkEnd w:id="0"/>
    </w:p>
    <w:sectPr w:rsidR="00A24B90" w:rsidSect="001A124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1241" w:rsidRDefault="001A1241" w:rsidP="001A1241">
      <w:pPr>
        <w:spacing w:after="0" w:line="240" w:lineRule="auto"/>
      </w:pPr>
      <w:r>
        <w:separator/>
      </w:r>
    </w:p>
  </w:endnote>
  <w:endnote w:type="continuationSeparator" w:id="0">
    <w:p w:rsidR="001A1241" w:rsidRDefault="001A1241" w:rsidP="001A12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1241" w:rsidRDefault="001A1241" w:rsidP="001A1241">
      <w:pPr>
        <w:spacing w:after="0" w:line="240" w:lineRule="auto"/>
      </w:pPr>
      <w:r>
        <w:separator/>
      </w:r>
    </w:p>
  </w:footnote>
  <w:footnote w:type="continuationSeparator" w:id="0">
    <w:p w:rsidR="001A1241" w:rsidRDefault="001A1241" w:rsidP="001A124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93B58"/>
    <w:rsid w:val="001A1241"/>
    <w:rsid w:val="001A2C67"/>
    <w:rsid w:val="001E43BC"/>
    <w:rsid w:val="004E6DE9"/>
    <w:rsid w:val="004F5E6A"/>
    <w:rsid w:val="00535D38"/>
    <w:rsid w:val="005B40B6"/>
    <w:rsid w:val="006F49D4"/>
    <w:rsid w:val="008B5D74"/>
    <w:rsid w:val="00A041E4"/>
    <w:rsid w:val="00A24B90"/>
    <w:rsid w:val="00AB5D10"/>
    <w:rsid w:val="00C93B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12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1241"/>
  </w:style>
  <w:style w:type="paragraph" w:styleId="Footer">
    <w:name w:val="footer"/>
    <w:basedOn w:val="Normal"/>
    <w:link w:val="FooterChar"/>
    <w:uiPriority w:val="99"/>
    <w:unhideWhenUsed/>
    <w:rsid w:val="001A12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1241"/>
  </w:style>
  <w:style w:type="paragraph" w:styleId="BalloonText">
    <w:name w:val="Balloon Text"/>
    <w:basedOn w:val="Normal"/>
    <w:link w:val="BalloonTextChar"/>
    <w:uiPriority w:val="99"/>
    <w:semiHidden/>
    <w:unhideWhenUsed/>
    <w:rsid w:val="001A12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24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12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1241"/>
  </w:style>
  <w:style w:type="paragraph" w:styleId="Footer">
    <w:name w:val="footer"/>
    <w:basedOn w:val="Normal"/>
    <w:link w:val="FooterChar"/>
    <w:uiPriority w:val="99"/>
    <w:unhideWhenUsed/>
    <w:rsid w:val="001A12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1241"/>
  </w:style>
  <w:style w:type="paragraph" w:styleId="BalloonText">
    <w:name w:val="Balloon Text"/>
    <w:basedOn w:val="Normal"/>
    <w:link w:val="BalloonTextChar"/>
    <w:uiPriority w:val="99"/>
    <w:semiHidden/>
    <w:unhideWhenUsed/>
    <w:rsid w:val="001A12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24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</dc:creator>
  <cp:lastModifiedBy>SU</cp:lastModifiedBy>
  <cp:revision>7</cp:revision>
  <dcterms:created xsi:type="dcterms:W3CDTF">2013-10-20T18:52:00Z</dcterms:created>
  <dcterms:modified xsi:type="dcterms:W3CDTF">2013-10-20T20:37:00Z</dcterms:modified>
</cp:coreProperties>
</file>